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"/>
        <w:tblW w:w="10437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3650"/>
        <w:gridCol w:w="1089"/>
        <w:gridCol w:w="1075"/>
        <w:gridCol w:w="1075"/>
        <w:gridCol w:w="1358"/>
        <w:gridCol w:w="1075"/>
        <w:gridCol w:w="1115"/>
      </w:tblGrid>
      <w:tr w:rsidR="00904737" w:rsidRPr="009B5F8F" w14:paraId="5792190E" w14:textId="77777777" w:rsidTr="00735CCD">
        <w:trPr>
          <w:trHeight w:val="242"/>
        </w:trPr>
        <w:tc>
          <w:tcPr>
            <w:tcW w:w="0" w:type="auto"/>
            <w:vAlign w:val="center"/>
          </w:tcPr>
          <w:p w14:paraId="1C996384" w14:textId="6A2C648D" w:rsidR="00904737" w:rsidRPr="009B5F8F" w:rsidRDefault="00A5398F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Asignatura / Proyecto</w:t>
            </w:r>
          </w:p>
        </w:tc>
        <w:tc>
          <w:tcPr>
            <w:tcW w:w="0" w:type="auto"/>
            <w:gridSpan w:val="6"/>
          </w:tcPr>
          <w:p w14:paraId="438B719B" w14:textId="77777777" w:rsidR="00904737" w:rsidRPr="009B5F8F" w:rsidRDefault="00904737">
            <w:pPr>
              <w:rPr>
                <w:rFonts w:ascii="Arial" w:eastAsia="Times New Roman" w:hAnsi="Arial" w:cs="Arial"/>
              </w:rPr>
            </w:pPr>
          </w:p>
        </w:tc>
      </w:tr>
      <w:tr w:rsidR="00904737" w:rsidRPr="009B5F8F" w14:paraId="6C0DBB71" w14:textId="77777777" w:rsidTr="00735CCD">
        <w:trPr>
          <w:trHeight w:val="242"/>
        </w:trPr>
        <w:tc>
          <w:tcPr>
            <w:tcW w:w="0" w:type="auto"/>
            <w:vAlign w:val="center"/>
          </w:tcPr>
          <w:p w14:paraId="1AD80E72" w14:textId="6575D23D" w:rsidR="00904737" w:rsidRPr="009B5F8F" w:rsidRDefault="00217E66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Nombre d</w:t>
            </w:r>
            <w:r w:rsidR="00A5398F" w:rsidRPr="009B5F8F">
              <w:rPr>
                <w:rFonts w:ascii="Arial" w:eastAsia="Times New Roman" w:hAnsi="Arial" w:cs="Arial"/>
                <w:b/>
              </w:rPr>
              <w:t>el Solicitante</w:t>
            </w:r>
            <w:r w:rsidR="000533C5" w:rsidRPr="009B5F8F">
              <w:rPr>
                <w:rFonts w:ascii="Arial" w:eastAsia="Times New Roman" w:hAnsi="Arial" w:cs="Arial"/>
                <w:b/>
              </w:rPr>
              <w:br/>
            </w:r>
            <w:r w:rsidR="000533C5" w:rsidRPr="009B5F8F">
              <w:rPr>
                <w:rFonts w:ascii="Arial" w:eastAsia="Times New Roman" w:hAnsi="Arial" w:cs="Arial"/>
                <w:b/>
                <w:i/>
              </w:rPr>
              <w:t>(adjuntar el contrato firmado)</w:t>
            </w:r>
          </w:p>
        </w:tc>
        <w:tc>
          <w:tcPr>
            <w:tcW w:w="0" w:type="auto"/>
            <w:gridSpan w:val="6"/>
          </w:tcPr>
          <w:p w14:paraId="6DAEF584" w14:textId="77777777" w:rsidR="00904737" w:rsidRPr="009B5F8F" w:rsidRDefault="00904737">
            <w:pPr>
              <w:rPr>
                <w:rFonts w:ascii="Arial" w:eastAsia="Times New Roman" w:hAnsi="Arial" w:cs="Arial"/>
              </w:rPr>
            </w:pPr>
          </w:p>
        </w:tc>
      </w:tr>
      <w:tr w:rsidR="00904737" w:rsidRPr="009B5F8F" w14:paraId="0806F426" w14:textId="77777777" w:rsidTr="00735CCD">
        <w:trPr>
          <w:trHeight w:val="242"/>
        </w:trPr>
        <w:tc>
          <w:tcPr>
            <w:tcW w:w="0" w:type="auto"/>
            <w:vAlign w:val="center"/>
          </w:tcPr>
          <w:p w14:paraId="65DCCCDE" w14:textId="327F0411" w:rsidR="00904737" w:rsidRPr="009B5F8F" w:rsidRDefault="00A5398F" w:rsidP="00217E66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Docente U</w:t>
            </w:r>
            <w:r w:rsidR="00217E66" w:rsidRPr="009B5F8F">
              <w:rPr>
                <w:rFonts w:ascii="Arial" w:eastAsia="Times New Roman" w:hAnsi="Arial" w:cs="Arial"/>
                <w:b/>
              </w:rPr>
              <w:t>ITEY</w:t>
            </w:r>
            <w:r w:rsidRPr="009B5F8F">
              <w:rPr>
                <w:rFonts w:ascii="Arial" w:eastAsia="Times New Roman" w:hAnsi="Arial" w:cs="Arial"/>
                <w:b/>
              </w:rPr>
              <w:t xml:space="preserve"> Acompañante</w:t>
            </w:r>
          </w:p>
        </w:tc>
        <w:tc>
          <w:tcPr>
            <w:tcW w:w="0" w:type="auto"/>
            <w:gridSpan w:val="6"/>
          </w:tcPr>
          <w:p w14:paraId="62AC535D" w14:textId="77777777" w:rsidR="00904737" w:rsidRPr="009B5F8F" w:rsidRDefault="00904737">
            <w:pPr>
              <w:rPr>
                <w:rFonts w:ascii="Arial" w:eastAsia="Times New Roman" w:hAnsi="Arial" w:cs="Arial"/>
              </w:rPr>
            </w:pPr>
          </w:p>
        </w:tc>
      </w:tr>
      <w:tr w:rsidR="00904737" w:rsidRPr="009B5F8F" w14:paraId="592FA841" w14:textId="77777777" w:rsidTr="00735CCD">
        <w:trPr>
          <w:trHeight w:val="242"/>
        </w:trPr>
        <w:tc>
          <w:tcPr>
            <w:tcW w:w="0" w:type="auto"/>
            <w:vAlign w:val="center"/>
          </w:tcPr>
          <w:p w14:paraId="0DD115B9" w14:textId="620F7516" w:rsidR="00904737" w:rsidRPr="009B5F8F" w:rsidRDefault="002D6431" w:rsidP="00217E66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No</w:t>
            </w:r>
            <w:r w:rsidR="00A5398F" w:rsidRPr="009B5F8F">
              <w:rPr>
                <w:rFonts w:ascii="Arial" w:eastAsia="Times New Roman" w:hAnsi="Arial" w:cs="Arial"/>
                <w:b/>
              </w:rPr>
              <w:t xml:space="preserve">. </w:t>
            </w:r>
            <w:r w:rsidR="00217E66" w:rsidRPr="009B5F8F">
              <w:rPr>
                <w:rFonts w:ascii="Arial" w:eastAsia="Times New Roman" w:hAnsi="Arial" w:cs="Arial"/>
                <w:b/>
              </w:rPr>
              <w:t>Total de Asistentes</w:t>
            </w:r>
          </w:p>
        </w:tc>
        <w:tc>
          <w:tcPr>
            <w:tcW w:w="0" w:type="auto"/>
            <w:gridSpan w:val="6"/>
          </w:tcPr>
          <w:p w14:paraId="293B0B5D" w14:textId="77777777" w:rsidR="00904737" w:rsidRPr="009B5F8F" w:rsidRDefault="00904737">
            <w:pPr>
              <w:rPr>
                <w:rFonts w:ascii="Arial" w:eastAsia="Times New Roman" w:hAnsi="Arial" w:cs="Arial"/>
              </w:rPr>
            </w:pPr>
          </w:p>
        </w:tc>
      </w:tr>
      <w:tr w:rsidR="00904737" w:rsidRPr="009B5F8F" w14:paraId="33F1CF22" w14:textId="77777777" w:rsidTr="00217E66">
        <w:trPr>
          <w:trHeight w:val="272"/>
        </w:trPr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1456ABAB" w14:textId="27276A31" w:rsidR="00904737" w:rsidRPr="009B5F8F" w:rsidRDefault="00A5398F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Fecha Requerida</w:t>
            </w:r>
          </w:p>
        </w:tc>
        <w:tc>
          <w:tcPr>
            <w:tcW w:w="0" w:type="auto"/>
            <w:gridSpan w:val="6"/>
            <w:tcBorders>
              <w:bottom w:val="single" w:sz="4" w:space="0" w:color="auto"/>
            </w:tcBorders>
          </w:tcPr>
          <w:p w14:paraId="5C0481BB" w14:textId="77777777" w:rsidR="00904737" w:rsidRPr="009B5F8F" w:rsidRDefault="002D6431" w:rsidP="00995417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</w:t>
            </w:r>
            <w:proofErr w:type="spellStart"/>
            <w:r w:rsidRPr="009B5F8F">
              <w:rPr>
                <w:rFonts w:ascii="Arial" w:eastAsia="Times New Roman" w:hAnsi="Arial" w:cs="Arial"/>
              </w:rPr>
              <w:t>dd</w:t>
            </w:r>
            <w:proofErr w:type="spellEnd"/>
            <w:r w:rsidRPr="009B5F8F">
              <w:rPr>
                <w:rFonts w:ascii="Arial" w:eastAsia="Times New Roman" w:hAnsi="Arial" w:cs="Arial"/>
              </w:rPr>
              <w:t>/mm/</w:t>
            </w:r>
            <w:proofErr w:type="spellStart"/>
            <w:r w:rsidRPr="009B5F8F">
              <w:rPr>
                <w:rFonts w:ascii="Arial" w:eastAsia="Times New Roman" w:hAnsi="Arial" w:cs="Arial"/>
              </w:rPr>
              <w:t>aaaa</w:t>
            </w:r>
            <w:proofErr w:type="spellEnd"/>
            <w:r w:rsidRPr="009B5F8F">
              <w:rPr>
                <w:rFonts w:ascii="Arial" w:eastAsia="Times New Roman" w:hAnsi="Arial" w:cs="Arial"/>
              </w:rPr>
              <w:t>) al (</w:t>
            </w:r>
            <w:proofErr w:type="spellStart"/>
            <w:r w:rsidRPr="009B5F8F">
              <w:rPr>
                <w:rFonts w:ascii="Arial" w:eastAsia="Times New Roman" w:hAnsi="Arial" w:cs="Arial"/>
              </w:rPr>
              <w:t>dd</w:t>
            </w:r>
            <w:proofErr w:type="spellEnd"/>
            <w:r w:rsidRPr="009B5F8F">
              <w:rPr>
                <w:rFonts w:ascii="Arial" w:eastAsia="Times New Roman" w:hAnsi="Arial" w:cs="Arial"/>
              </w:rPr>
              <w:t>/mm/</w:t>
            </w:r>
            <w:proofErr w:type="spellStart"/>
            <w:r w:rsidRPr="009B5F8F">
              <w:rPr>
                <w:rFonts w:ascii="Arial" w:eastAsia="Times New Roman" w:hAnsi="Arial" w:cs="Arial"/>
              </w:rPr>
              <w:t>aaaa</w:t>
            </w:r>
            <w:proofErr w:type="spellEnd"/>
            <w:r w:rsidRPr="009B5F8F">
              <w:rPr>
                <w:rFonts w:ascii="Arial" w:eastAsia="Times New Roman" w:hAnsi="Arial" w:cs="Arial"/>
              </w:rPr>
              <w:t>)</w:t>
            </w:r>
          </w:p>
        </w:tc>
      </w:tr>
      <w:tr w:rsidR="000110E5" w:rsidRPr="009B5F8F" w14:paraId="7C17796A" w14:textId="77777777" w:rsidTr="00217E66">
        <w:trPr>
          <w:trHeight w:val="295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A409EA" w14:textId="5BC20599" w:rsidR="00904737" w:rsidRPr="009B5F8F" w:rsidRDefault="00A5398F" w:rsidP="00735CCD">
            <w:pPr>
              <w:tabs>
                <w:tab w:val="left" w:pos="444"/>
              </w:tabs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Horari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D498C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Dí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B5D25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Lun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133C0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Mart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B2863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Miércol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93D6C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Juev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641CF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Viernes</w:t>
            </w:r>
          </w:p>
        </w:tc>
      </w:tr>
      <w:tr w:rsidR="000110E5" w:rsidRPr="009B5F8F" w14:paraId="45566BE4" w14:textId="77777777" w:rsidTr="00217E66">
        <w:trPr>
          <w:trHeight w:val="31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99C1D5" w14:textId="77777777" w:rsidR="00904737" w:rsidRPr="009B5F8F" w:rsidRDefault="00904737" w:rsidP="00013F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both"/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DD8A1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Entrad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C6091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190D6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E4CBD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2D72F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60EE6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</w:tr>
      <w:tr w:rsidR="000110E5" w:rsidRPr="009B5F8F" w14:paraId="1E974B8E" w14:textId="77777777" w:rsidTr="00217E6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5D7AE" w14:textId="77777777" w:rsidR="00904737" w:rsidRPr="009B5F8F" w:rsidRDefault="00904737" w:rsidP="00013F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both"/>
              <w:rPr>
                <w:rFonts w:ascii="Arial" w:eastAsia="Times New Roman" w:hAnsi="Arial" w:cs="Arial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FFD7D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Salid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C5EA1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72580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65F43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17D48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01B62" w14:textId="77777777" w:rsidR="00904737" w:rsidRPr="009B5F8F" w:rsidRDefault="002D6431">
            <w:pPr>
              <w:jc w:val="center"/>
              <w:rPr>
                <w:rFonts w:ascii="Arial" w:eastAsia="Times New Roman" w:hAnsi="Arial" w:cs="Arial"/>
              </w:rPr>
            </w:pPr>
            <w:r w:rsidRPr="009B5F8F">
              <w:rPr>
                <w:rFonts w:ascii="Arial" w:eastAsia="Times New Roman" w:hAnsi="Arial" w:cs="Arial"/>
              </w:rPr>
              <w:t>(00h00)</w:t>
            </w:r>
          </w:p>
        </w:tc>
      </w:tr>
    </w:tbl>
    <w:tbl>
      <w:tblPr>
        <w:tblStyle w:val="a0"/>
        <w:tblpPr w:leftFromText="141" w:rightFromText="141" w:vertAnchor="text" w:horzAnchor="margin" w:tblpY="211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3680"/>
        <w:gridCol w:w="2127"/>
        <w:gridCol w:w="2409"/>
        <w:gridCol w:w="2240"/>
      </w:tblGrid>
      <w:tr w:rsidR="00735CCD" w:rsidRPr="009B5F8F" w14:paraId="4206600F" w14:textId="77777777" w:rsidTr="00735CCD">
        <w:trPr>
          <w:trHeight w:val="369"/>
        </w:trPr>
        <w:tc>
          <w:tcPr>
            <w:tcW w:w="5000" w:type="pct"/>
            <w:gridSpan w:val="4"/>
            <w:vAlign w:val="center"/>
          </w:tcPr>
          <w:p w14:paraId="40E8E783" w14:textId="77777777" w:rsidR="00735CCD" w:rsidRPr="009B5F8F" w:rsidRDefault="00735CCD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REACTIVOS</w:t>
            </w:r>
          </w:p>
        </w:tc>
      </w:tr>
      <w:tr w:rsidR="00735CCD" w:rsidRPr="009B5F8F" w14:paraId="335159CB" w14:textId="77777777" w:rsidTr="00735CCD">
        <w:trPr>
          <w:trHeight w:val="401"/>
        </w:trPr>
        <w:tc>
          <w:tcPr>
            <w:tcW w:w="1760" w:type="pct"/>
            <w:vAlign w:val="center"/>
          </w:tcPr>
          <w:p w14:paraId="09A006A1" w14:textId="5042D3AE" w:rsidR="00735CCD" w:rsidRPr="009B5F8F" w:rsidRDefault="00217E66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Nombre</w:t>
            </w:r>
          </w:p>
        </w:tc>
        <w:tc>
          <w:tcPr>
            <w:tcW w:w="1017" w:type="pct"/>
            <w:vAlign w:val="center"/>
          </w:tcPr>
          <w:p w14:paraId="5B2B0689" w14:textId="05D93152" w:rsidR="00735CCD" w:rsidRPr="009B5F8F" w:rsidRDefault="00217E66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 xml:space="preserve">Cantidad </w:t>
            </w:r>
          </w:p>
        </w:tc>
        <w:tc>
          <w:tcPr>
            <w:tcW w:w="1152" w:type="pct"/>
            <w:vAlign w:val="center"/>
          </w:tcPr>
          <w:p w14:paraId="1CA68A84" w14:textId="2ABAA9DD" w:rsidR="00735CCD" w:rsidRPr="009B5F8F" w:rsidRDefault="00217E66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Código</w:t>
            </w:r>
          </w:p>
        </w:tc>
        <w:tc>
          <w:tcPr>
            <w:tcW w:w="1071" w:type="pct"/>
            <w:vAlign w:val="center"/>
          </w:tcPr>
          <w:p w14:paraId="3C1CAE23" w14:textId="3FBA685E" w:rsidR="00735CCD" w:rsidRPr="009B5F8F" w:rsidRDefault="00217E66" w:rsidP="00735CCD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Ubicación</w:t>
            </w:r>
          </w:p>
        </w:tc>
      </w:tr>
      <w:tr w:rsidR="00735CCD" w:rsidRPr="009B5F8F" w14:paraId="73C12A6E" w14:textId="77777777" w:rsidTr="00735CCD">
        <w:trPr>
          <w:trHeight w:val="214"/>
        </w:trPr>
        <w:tc>
          <w:tcPr>
            <w:tcW w:w="1760" w:type="pct"/>
          </w:tcPr>
          <w:p w14:paraId="52EE9BDC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26DE1BF8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31E3B2CA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074EC3FB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9B5F8F" w14:paraId="383FC434" w14:textId="77777777" w:rsidTr="00735CCD">
        <w:trPr>
          <w:trHeight w:val="228"/>
        </w:trPr>
        <w:tc>
          <w:tcPr>
            <w:tcW w:w="1760" w:type="pct"/>
          </w:tcPr>
          <w:p w14:paraId="5485AB48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2708C399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16448147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5D203936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9B5F8F" w14:paraId="4F604935" w14:textId="77777777" w:rsidTr="00735CCD">
        <w:trPr>
          <w:trHeight w:val="214"/>
        </w:trPr>
        <w:tc>
          <w:tcPr>
            <w:tcW w:w="1760" w:type="pct"/>
          </w:tcPr>
          <w:p w14:paraId="0156D4D6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7B2FD654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753E4462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70D25052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9B5F8F" w14:paraId="7170197A" w14:textId="77777777" w:rsidTr="00735CCD">
        <w:trPr>
          <w:trHeight w:val="228"/>
        </w:trPr>
        <w:tc>
          <w:tcPr>
            <w:tcW w:w="1760" w:type="pct"/>
          </w:tcPr>
          <w:p w14:paraId="3BE553FD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67D3F3AA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4937AA08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7782D69C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9B5F8F" w14:paraId="3085CA94" w14:textId="77777777" w:rsidTr="00735CCD">
        <w:trPr>
          <w:trHeight w:val="214"/>
        </w:trPr>
        <w:tc>
          <w:tcPr>
            <w:tcW w:w="1760" w:type="pct"/>
          </w:tcPr>
          <w:p w14:paraId="748E526E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12FD4292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18EF9137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39A2AAF8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  <w:tr w:rsidR="00735CCD" w:rsidRPr="009B5F8F" w14:paraId="46C5EB8A" w14:textId="77777777" w:rsidTr="00735CCD">
        <w:trPr>
          <w:trHeight w:val="228"/>
        </w:trPr>
        <w:tc>
          <w:tcPr>
            <w:tcW w:w="1760" w:type="pct"/>
          </w:tcPr>
          <w:p w14:paraId="17B96B7B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17" w:type="pct"/>
          </w:tcPr>
          <w:p w14:paraId="3F5D0DBF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152" w:type="pct"/>
          </w:tcPr>
          <w:p w14:paraId="6FE53DD6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  <w:tc>
          <w:tcPr>
            <w:tcW w:w="1071" w:type="pct"/>
          </w:tcPr>
          <w:p w14:paraId="488238B2" w14:textId="77777777" w:rsidR="00735CCD" w:rsidRPr="009B5F8F" w:rsidRDefault="00735CCD" w:rsidP="00735CCD">
            <w:pPr>
              <w:rPr>
                <w:rFonts w:ascii="Arial" w:eastAsia="Times New Roman" w:hAnsi="Arial" w:cs="Arial"/>
                <w:b/>
              </w:rPr>
            </w:pPr>
          </w:p>
        </w:tc>
      </w:tr>
    </w:tbl>
    <w:p w14:paraId="2D3A4EF8" w14:textId="77777777" w:rsidR="00904737" w:rsidRPr="009B5F8F" w:rsidRDefault="00904737" w:rsidP="00735CCD">
      <w:pPr>
        <w:spacing w:after="0"/>
        <w:rPr>
          <w:rFonts w:ascii="Arial" w:hAnsi="Arial" w:cs="Arial"/>
        </w:rPr>
      </w:pPr>
    </w:p>
    <w:tbl>
      <w:tblPr>
        <w:tblStyle w:val="a1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3680"/>
        <w:gridCol w:w="2127"/>
        <w:gridCol w:w="2409"/>
        <w:gridCol w:w="2240"/>
      </w:tblGrid>
      <w:tr w:rsidR="00904737" w:rsidRPr="009B5F8F" w14:paraId="5858B468" w14:textId="77777777" w:rsidTr="00735CCD">
        <w:trPr>
          <w:trHeight w:val="413"/>
        </w:trPr>
        <w:tc>
          <w:tcPr>
            <w:tcW w:w="5000" w:type="pct"/>
            <w:gridSpan w:val="4"/>
            <w:vAlign w:val="center"/>
          </w:tcPr>
          <w:p w14:paraId="105CEF65" w14:textId="6357B314" w:rsidR="00904737" w:rsidRPr="009B5F8F" w:rsidRDefault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MATERIALES / INSUMOS</w:t>
            </w:r>
          </w:p>
        </w:tc>
      </w:tr>
      <w:tr w:rsidR="00A82FF6" w:rsidRPr="009B5F8F" w14:paraId="353A1FDB" w14:textId="77777777" w:rsidTr="00A82FF6">
        <w:trPr>
          <w:trHeight w:val="449"/>
        </w:trPr>
        <w:tc>
          <w:tcPr>
            <w:tcW w:w="1760" w:type="pct"/>
            <w:vAlign w:val="center"/>
          </w:tcPr>
          <w:p w14:paraId="0032E717" w14:textId="31EA09FB" w:rsidR="00A82FF6" w:rsidRPr="009B5F8F" w:rsidRDefault="00217E6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Nombre</w:t>
            </w:r>
          </w:p>
        </w:tc>
        <w:tc>
          <w:tcPr>
            <w:tcW w:w="1017" w:type="pct"/>
            <w:vAlign w:val="center"/>
          </w:tcPr>
          <w:p w14:paraId="5E0DD4E4" w14:textId="2B087D21" w:rsidR="00A82FF6" w:rsidRPr="009B5F8F" w:rsidRDefault="00217E6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Cantidad</w:t>
            </w:r>
          </w:p>
        </w:tc>
        <w:tc>
          <w:tcPr>
            <w:tcW w:w="1152" w:type="pct"/>
            <w:vAlign w:val="center"/>
          </w:tcPr>
          <w:p w14:paraId="099E1EB1" w14:textId="624EA200" w:rsidR="00A82FF6" w:rsidRPr="009B5F8F" w:rsidRDefault="00217E6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Nombre</w:t>
            </w:r>
          </w:p>
        </w:tc>
        <w:tc>
          <w:tcPr>
            <w:tcW w:w="1071" w:type="pct"/>
            <w:vAlign w:val="center"/>
          </w:tcPr>
          <w:p w14:paraId="53AD2A3C" w14:textId="761F65D7" w:rsidR="00A82FF6" w:rsidRPr="009B5F8F" w:rsidRDefault="00217E6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Cantidad</w:t>
            </w:r>
          </w:p>
        </w:tc>
      </w:tr>
      <w:tr w:rsidR="00A82FF6" w:rsidRPr="009B5F8F" w14:paraId="1B6E149E" w14:textId="77777777" w:rsidTr="00A82FF6">
        <w:trPr>
          <w:trHeight w:val="287"/>
        </w:trPr>
        <w:tc>
          <w:tcPr>
            <w:tcW w:w="1760" w:type="pct"/>
          </w:tcPr>
          <w:p w14:paraId="713FDA6D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11E4E928" w14:textId="16D129DE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057B48D0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15D159C8" w14:textId="0ED466E0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9B5F8F" w14:paraId="30BD45FC" w14:textId="77777777" w:rsidTr="00A82FF6">
        <w:trPr>
          <w:trHeight w:val="251"/>
        </w:trPr>
        <w:tc>
          <w:tcPr>
            <w:tcW w:w="1760" w:type="pct"/>
          </w:tcPr>
          <w:p w14:paraId="73DD9605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6919A566" w14:textId="5A51169E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2FA95952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17EB1625" w14:textId="2AF5B83A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9B5F8F" w14:paraId="6A39ECB9" w14:textId="77777777" w:rsidTr="00A82FF6">
        <w:trPr>
          <w:trHeight w:val="143"/>
        </w:trPr>
        <w:tc>
          <w:tcPr>
            <w:tcW w:w="1760" w:type="pct"/>
          </w:tcPr>
          <w:p w14:paraId="7F116B5F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6832A564" w14:textId="7CF93273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6D6A8824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79FFED27" w14:textId="0F81461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9B5F8F" w14:paraId="34F927C7" w14:textId="77777777" w:rsidTr="00A82FF6">
        <w:trPr>
          <w:trHeight w:val="125"/>
        </w:trPr>
        <w:tc>
          <w:tcPr>
            <w:tcW w:w="1760" w:type="pct"/>
          </w:tcPr>
          <w:p w14:paraId="6554B038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4B3B6347" w14:textId="464522CB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1089BF6C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405C6E1D" w14:textId="2E79C510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9B5F8F" w14:paraId="335383DB" w14:textId="77777777" w:rsidTr="00A82FF6">
        <w:trPr>
          <w:trHeight w:val="89"/>
        </w:trPr>
        <w:tc>
          <w:tcPr>
            <w:tcW w:w="1760" w:type="pct"/>
          </w:tcPr>
          <w:p w14:paraId="2586FA82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5577BD95" w14:textId="40E4D332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7937199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6DB0D11F" w14:textId="15995D0D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</w:tr>
      <w:tr w:rsidR="00A82FF6" w:rsidRPr="009B5F8F" w14:paraId="6A2FF862" w14:textId="77777777" w:rsidTr="00A82FF6">
        <w:trPr>
          <w:trHeight w:val="179"/>
        </w:trPr>
        <w:tc>
          <w:tcPr>
            <w:tcW w:w="1760" w:type="pct"/>
          </w:tcPr>
          <w:p w14:paraId="6BCD5FE5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17" w:type="pct"/>
          </w:tcPr>
          <w:p w14:paraId="25F62A1F" w14:textId="7266C62B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746D0658" w14:textId="77777777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6FBABEA0" w14:textId="3D1F4A2A" w:rsidR="00A82FF6" w:rsidRPr="009B5F8F" w:rsidRDefault="00A82FF6">
            <w:pPr>
              <w:rPr>
                <w:rFonts w:ascii="Arial" w:eastAsia="Times New Roman" w:hAnsi="Arial" w:cs="Arial"/>
              </w:rPr>
            </w:pPr>
          </w:p>
        </w:tc>
      </w:tr>
    </w:tbl>
    <w:p w14:paraId="4D58B5F8" w14:textId="77777777" w:rsidR="00904737" w:rsidRPr="009B5F8F" w:rsidRDefault="00904737" w:rsidP="00735CCD">
      <w:pPr>
        <w:spacing w:after="0"/>
        <w:rPr>
          <w:rFonts w:ascii="Arial" w:hAnsi="Arial" w:cs="Arial"/>
        </w:rPr>
      </w:pPr>
    </w:p>
    <w:tbl>
      <w:tblPr>
        <w:tblStyle w:val="a1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5807"/>
        <w:gridCol w:w="2409"/>
        <w:gridCol w:w="2240"/>
      </w:tblGrid>
      <w:tr w:rsidR="00735CCD" w:rsidRPr="009B5F8F" w14:paraId="51582028" w14:textId="77777777" w:rsidTr="006714B7">
        <w:trPr>
          <w:trHeight w:val="413"/>
        </w:trPr>
        <w:tc>
          <w:tcPr>
            <w:tcW w:w="5000" w:type="pct"/>
            <w:gridSpan w:val="3"/>
            <w:vAlign w:val="center"/>
          </w:tcPr>
          <w:p w14:paraId="111E4560" w14:textId="13EDD260" w:rsidR="00735CCD" w:rsidRPr="009B5F8F" w:rsidRDefault="00A82FF6" w:rsidP="00A82FF6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EQUIPOS</w:t>
            </w:r>
          </w:p>
        </w:tc>
      </w:tr>
      <w:tr w:rsidR="00735CCD" w:rsidRPr="009B5F8F" w14:paraId="0D10E1C1" w14:textId="77777777" w:rsidTr="006714B7">
        <w:trPr>
          <w:trHeight w:val="449"/>
        </w:trPr>
        <w:tc>
          <w:tcPr>
            <w:tcW w:w="2777" w:type="pct"/>
            <w:vAlign w:val="center"/>
          </w:tcPr>
          <w:p w14:paraId="3CD685C8" w14:textId="743079EE" w:rsidR="00735CCD" w:rsidRPr="009B5F8F" w:rsidRDefault="00217E66" w:rsidP="006714B7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Nombre</w:t>
            </w:r>
          </w:p>
        </w:tc>
        <w:tc>
          <w:tcPr>
            <w:tcW w:w="1152" w:type="pct"/>
            <w:vAlign w:val="center"/>
          </w:tcPr>
          <w:p w14:paraId="0CD72F0A" w14:textId="00292670" w:rsidR="00735CCD" w:rsidRPr="009B5F8F" w:rsidRDefault="00217E66" w:rsidP="006714B7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Cantidad</w:t>
            </w:r>
          </w:p>
        </w:tc>
        <w:tc>
          <w:tcPr>
            <w:tcW w:w="1071" w:type="pct"/>
            <w:vAlign w:val="center"/>
          </w:tcPr>
          <w:p w14:paraId="36343CE5" w14:textId="2E29D17A" w:rsidR="00735CCD" w:rsidRPr="009B5F8F" w:rsidRDefault="00217E66" w:rsidP="006714B7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Observación</w:t>
            </w:r>
          </w:p>
        </w:tc>
      </w:tr>
      <w:tr w:rsidR="00735CCD" w:rsidRPr="009B5F8F" w14:paraId="6923476F" w14:textId="77777777" w:rsidTr="006714B7">
        <w:trPr>
          <w:trHeight w:val="287"/>
        </w:trPr>
        <w:tc>
          <w:tcPr>
            <w:tcW w:w="2777" w:type="pct"/>
          </w:tcPr>
          <w:p w14:paraId="5BB1644E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F61F135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2B6F552C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9B5F8F" w14:paraId="48DDF1DF" w14:textId="77777777" w:rsidTr="006714B7">
        <w:trPr>
          <w:trHeight w:val="251"/>
        </w:trPr>
        <w:tc>
          <w:tcPr>
            <w:tcW w:w="2777" w:type="pct"/>
          </w:tcPr>
          <w:p w14:paraId="09784DFC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67547C29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2F2C12E7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9B5F8F" w14:paraId="3C5671DB" w14:textId="77777777" w:rsidTr="006714B7">
        <w:trPr>
          <w:trHeight w:val="143"/>
        </w:trPr>
        <w:tc>
          <w:tcPr>
            <w:tcW w:w="2777" w:type="pct"/>
          </w:tcPr>
          <w:p w14:paraId="0594DC92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ADE7760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03966968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9B5F8F" w14:paraId="00A9424C" w14:textId="77777777" w:rsidTr="006714B7">
        <w:trPr>
          <w:trHeight w:val="125"/>
        </w:trPr>
        <w:tc>
          <w:tcPr>
            <w:tcW w:w="2777" w:type="pct"/>
          </w:tcPr>
          <w:p w14:paraId="5B5AA570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F89B372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20B5FCA0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9B5F8F" w14:paraId="33886E2F" w14:textId="77777777" w:rsidTr="006714B7">
        <w:trPr>
          <w:trHeight w:val="89"/>
        </w:trPr>
        <w:tc>
          <w:tcPr>
            <w:tcW w:w="2777" w:type="pct"/>
          </w:tcPr>
          <w:p w14:paraId="78610B9D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3E07741B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3EFE0EBE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  <w:tr w:rsidR="00735CCD" w:rsidRPr="009B5F8F" w14:paraId="2D9E9153" w14:textId="77777777" w:rsidTr="006714B7">
        <w:trPr>
          <w:trHeight w:val="179"/>
        </w:trPr>
        <w:tc>
          <w:tcPr>
            <w:tcW w:w="2777" w:type="pct"/>
          </w:tcPr>
          <w:p w14:paraId="13F7CEC7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152" w:type="pct"/>
          </w:tcPr>
          <w:p w14:paraId="24C469A2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  <w:tc>
          <w:tcPr>
            <w:tcW w:w="1071" w:type="pct"/>
          </w:tcPr>
          <w:p w14:paraId="1E152E51" w14:textId="77777777" w:rsidR="00735CCD" w:rsidRPr="009B5F8F" w:rsidRDefault="00735CCD" w:rsidP="006714B7">
            <w:pPr>
              <w:rPr>
                <w:rFonts w:ascii="Arial" w:eastAsia="Times New Roman" w:hAnsi="Arial" w:cs="Arial"/>
              </w:rPr>
            </w:pPr>
          </w:p>
        </w:tc>
      </w:tr>
    </w:tbl>
    <w:p w14:paraId="4718781E" w14:textId="77777777" w:rsidR="00735CCD" w:rsidRPr="009B5F8F" w:rsidRDefault="00735CCD" w:rsidP="00A82FF6">
      <w:pPr>
        <w:spacing w:after="0"/>
        <w:rPr>
          <w:rFonts w:ascii="Arial" w:hAnsi="Arial" w:cs="Arial"/>
        </w:rPr>
      </w:pPr>
    </w:p>
    <w:tbl>
      <w:tblPr>
        <w:tblStyle w:val="a3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3823"/>
        <w:gridCol w:w="3149"/>
        <w:gridCol w:w="3484"/>
      </w:tblGrid>
      <w:tr w:rsidR="00A54636" w:rsidRPr="009B5F8F" w14:paraId="2B0F52A4" w14:textId="77777777" w:rsidTr="00F03DC2">
        <w:tc>
          <w:tcPr>
            <w:tcW w:w="1828" w:type="pct"/>
          </w:tcPr>
          <w:p w14:paraId="5C62A938" w14:textId="567E6944" w:rsidR="00BF5624" w:rsidRPr="009B5F8F" w:rsidRDefault="00BF5624">
            <w:pPr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 xml:space="preserve">¿Existe contrato y/o convenio firmado por los </w:t>
            </w:r>
            <w:r w:rsidR="00F03DC2">
              <w:rPr>
                <w:rFonts w:ascii="Arial" w:eastAsia="Times New Roman" w:hAnsi="Arial" w:cs="Arial"/>
                <w:b/>
              </w:rPr>
              <w:t>involucrados?</w:t>
            </w:r>
            <w:r w:rsidR="00F03DC2" w:rsidRPr="00BF5624">
              <w:rPr>
                <w:rFonts w:ascii="Arial" w:eastAsia="Times New Roman" w:hAnsi="Arial" w:cs="Arial"/>
                <w:bCs/>
              </w:rPr>
              <w:t xml:space="preserve"> *</w:t>
            </w:r>
          </w:p>
        </w:tc>
        <w:tc>
          <w:tcPr>
            <w:tcW w:w="1506" w:type="pct"/>
          </w:tcPr>
          <w:p w14:paraId="6D4AE32F" w14:textId="1E8A6F26" w:rsidR="00A54636" w:rsidRPr="009B5F8F" w:rsidRDefault="00A24F09" w:rsidP="00A24F09">
            <w:pPr>
              <w:jc w:val="center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 xml:space="preserve">SÍ </w:t>
            </w:r>
            <w:proofErr w:type="gramStart"/>
            <w:r>
              <w:rPr>
                <w:rFonts w:ascii="Arial" w:eastAsia="Times New Roman" w:hAnsi="Arial" w:cs="Arial"/>
                <w:b/>
              </w:rPr>
              <w:t xml:space="preserve">( </w:t>
            </w:r>
            <w:r>
              <w:rPr>
                <w:rFonts w:ascii="Arial" w:eastAsia="Times New Roman" w:hAnsi="Arial" w:cs="Arial"/>
                <w:b/>
              </w:rPr>
              <w:t xml:space="preserve"> </w:t>
            </w:r>
            <w:proofErr w:type="gramEnd"/>
            <w:r>
              <w:rPr>
                <w:rFonts w:ascii="Arial" w:eastAsia="Times New Roman" w:hAnsi="Arial" w:cs="Arial"/>
                <w:b/>
              </w:rPr>
              <w:t xml:space="preserve">                )</w:t>
            </w:r>
          </w:p>
        </w:tc>
        <w:tc>
          <w:tcPr>
            <w:tcW w:w="1666" w:type="pct"/>
          </w:tcPr>
          <w:p w14:paraId="3C412AAF" w14:textId="34BD1FEC" w:rsidR="00A54636" w:rsidRPr="009B5F8F" w:rsidRDefault="00A24F09" w:rsidP="00A24F09">
            <w:pPr>
              <w:jc w:val="center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 xml:space="preserve">NO </w:t>
            </w:r>
            <w:proofErr w:type="gramStart"/>
            <w:r>
              <w:rPr>
                <w:rFonts w:ascii="Arial" w:eastAsia="Times New Roman" w:hAnsi="Arial" w:cs="Arial"/>
                <w:b/>
              </w:rPr>
              <w:t xml:space="preserve">(  </w:t>
            </w:r>
            <w:proofErr w:type="gramEnd"/>
            <w:r>
              <w:rPr>
                <w:rFonts w:ascii="Arial" w:eastAsia="Times New Roman" w:hAnsi="Arial" w:cs="Arial"/>
                <w:b/>
              </w:rPr>
              <w:t xml:space="preserve">                 )</w:t>
            </w:r>
          </w:p>
        </w:tc>
      </w:tr>
    </w:tbl>
    <w:p w14:paraId="309C3584" w14:textId="0E860FFF" w:rsidR="00A82FF6" w:rsidRPr="00A24F09" w:rsidRDefault="00F03DC2" w:rsidP="00F03DC2">
      <w:pPr>
        <w:spacing w:after="0"/>
        <w:jc w:val="both"/>
        <w:rPr>
          <w:rFonts w:ascii="Arial" w:hAnsi="Arial" w:cs="Arial"/>
          <w:bCs/>
          <w:sz w:val="14"/>
          <w:szCs w:val="14"/>
        </w:rPr>
      </w:pPr>
      <w:r w:rsidRPr="00A24F09">
        <w:rPr>
          <w:rFonts w:ascii="Arial" w:hAnsi="Arial" w:cs="Arial"/>
          <w:bCs/>
          <w:sz w:val="14"/>
          <w:szCs w:val="14"/>
        </w:rPr>
        <w:t>*La Coordinación General Administrativa – Financiera es la encargada de validar el contrato/convenio en mención.</w:t>
      </w:r>
    </w:p>
    <w:p w14:paraId="0A4EC503" w14:textId="77777777" w:rsidR="00840ACC" w:rsidRPr="00F03DC2" w:rsidRDefault="00840ACC" w:rsidP="00F03DC2">
      <w:pPr>
        <w:spacing w:after="0"/>
        <w:rPr>
          <w:rFonts w:ascii="Arial" w:hAnsi="Arial" w:cs="Arial"/>
          <w:b/>
        </w:rPr>
      </w:pPr>
    </w:p>
    <w:tbl>
      <w:tblPr>
        <w:tblStyle w:val="a1"/>
        <w:tblW w:w="500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5807"/>
        <w:gridCol w:w="4649"/>
      </w:tblGrid>
      <w:tr w:rsidR="00607E7D" w:rsidRPr="009B5F8F" w14:paraId="15112DCB" w14:textId="77777777" w:rsidTr="00217E66">
        <w:trPr>
          <w:trHeight w:val="363"/>
          <w:jc w:val="right"/>
        </w:trPr>
        <w:tc>
          <w:tcPr>
            <w:tcW w:w="5000" w:type="pct"/>
            <w:gridSpan w:val="2"/>
            <w:vAlign w:val="center"/>
          </w:tcPr>
          <w:p w14:paraId="428F7891" w14:textId="165CBE41" w:rsidR="00607E7D" w:rsidRPr="009B5F8F" w:rsidRDefault="00607E7D" w:rsidP="000666D9">
            <w:pPr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 xml:space="preserve">APROBACIÓN </w:t>
            </w:r>
            <w:r w:rsidRPr="009B5F8F">
              <w:rPr>
                <w:rFonts w:ascii="Arial" w:eastAsia="Times New Roman" w:hAnsi="Arial" w:cs="Arial"/>
                <w:b/>
                <w:i/>
              </w:rPr>
              <w:t>(</w:t>
            </w:r>
            <w:r w:rsidR="000110E5" w:rsidRPr="009B5F8F">
              <w:rPr>
                <w:rFonts w:ascii="Arial" w:eastAsia="Times New Roman" w:hAnsi="Arial" w:cs="Arial"/>
                <w:b/>
                <w:i/>
              </w:rPr>
              <w:t xml:space="preserve">campo </w:t>
            </w:r>
            <w:r w:rsidRPr="009B5F8F">
              <w:rPr>
                <w:rFonts w:ascii="Arial" w:eastAsia="Times New Roman" w:hAnsi="Arial" w:cs="Arial"/>
                <w:b/>
                <w:i/>
              </w:rPr>
              <w:t>exclusivo</w:t>
            </w:r>
            <w:r w:rsidR="000110E5" w:rsidRPr="009B5F8F">
              <w:rPr>
                <w:rFonts w:ascii="Arial" w:eastAsia="Times New Roman" w:hAnsi="Arial" w:cs="Arial"/>
                <w:b/>
                <w:i/>
              </w:rPr>
              <w:t>s</w:t>
            </w:r>
            <w:r w:rsidRPr="009B5F8F">
              <w:rPr>
                <w:rFonts w:ascii="Arial" w:eastAsia="Times New Roman" w:hAnsi="Arial" w:cs="Arial"/>
                <w:b/>
                <w:i/>
              </w:rPr>
              <w:t xml:space="preserve"> para </w:t>
            </w:r>
            <w:r w:rsidR="000110E5" w:rsidRPr="009B5F8F">
              <w:rPr>
                <w:rFonts w:ascii="Arial" w:eastAsia="Times New Roman" w:hAnsi="Arial" w:cs="Arial"/>
                <w:b/>
                <w:i/>
              </w:rPr>
              <w:t xml:space="preserve">personal de </w:t>
            </w:r>
            <w:r w:rsidRPr="009B5F8F">
              <w:rPr>
                <w:rFonts w:ascii="Arial" w:eastAsia="Times New Roman" w:hAnsi="Arial" w:cs="Arial"/>
                <w:b/>
                <w:i/>
              </w:rPr>
              <w:t>la UITEY)</w:t>
            </w:r>
          </w:p>
        </w:tc>
      </w:tr>
      <w:tr w:rsidR="000110E5" w:rsidRPr="009B5F8F" w14:paraId="5F710FBC" w14:textId="77777777" w:rsidTr="00217E66">
        <w:trPr>
          <w:trHeight w:val="395"/>
          <w:jc w:val="right"/>
        </w:trPr>
        <w:tc>
          <w:tcPr>
            <w:tcW w:w="2777" w:type="pct"/>
            <w:vAlign w:val="bottom"/>
          </w:tcPr>
          <w:p w14:paraId="4F16736D" w14:textId="0BC2E517" w:rsidR="000110E5" w:rsidRPr="009B5F8F" w:rsidRDefault="00217E66" w:rsidP="000110E5">
            <w:pPr>
              <w:spacing w:before="120" w:after="120"/>
              <w:jc w:val="center"/>
              <w:rPr>
                <w:rFonts w:ascii="Arial" w:eastAsia="Times New Roman" w:hAnsi="Arial" w:cs="Arial"/>
                <w:b/>
              </w:rPr>
            </w:pPr>
            <w:r w:rsidRPr="009B5F8F">
              <w:rPr>
                <w:rFonts w:ascii="Arial" w:eastAsia="Times New Roman" w:hAnsi="Arial" w:cs="Arial"/>
                <w:b/>
              </w:rPr>
              <w:t>Decanato</w:t>
            </w:r>
          </w:p>
        </w:tc>
        <w:tc>
          <w:tcPr>
            <w:tcW w:w="2223" w:type="pct"/>
            <w:vAlign w:val="bottom"/>
          </w:tcPr>
          <w:p w14:paraId="43278DA0" w14:textId="41F8F832" w:rsidR="000110E5" w:rsidRPr="009B5F8F" w:rsidRDefault="000110E5" w:rsidP="000110E5">
            <w:pPr>
              <w:spacing w:before="120" w:after="120"/>
              <w:jc w:val="center"/>
              <w:rPr>
                <w:rFonts w:ascii="Arial" w:eastAsia="Times New Roman" w:hAnsi="Arial" w:cs="Arial"/>
                <w:b/>
              </w:rPr>
            </w:pPr>
          </w:p>
        </w:tc>
      </w:tr>
      <w:tr w:rsidR="000110E5" w:rsidRPr="009B5F8F" w14:paraId="32C013F0" w14:textId="77777777" w:rsidTr="00217E66">
        <w:trPr>
          <w:trHeight w:val="395"/>
          <w:jc w:val="right"/>
        </w:trPr>
        <w:tc>
          <w:tcPr>
            <w:tcW w:w="2777" w:type="pct"/>
            <w:vAlign w:val="bottom"/>
          </w:tcPr>
          <w:p w14:paraId="0403513C" w14:textId="43082755" w:rsidR="000110E5" w:rsidRPr="009B5F8F" w:rsidRDefault="00217E66" w:rsidP="000110E5">
            <w:pPr>
              <w:spacing w:before="120" w:after="120"/>
              <w:jc w:val="center"/>
              <w:rPr>
                <w:rFonts w:ascii="Arial" w:eastAsia="Times New Roman" w:hAnsi="Arial" w:cs="Arial"/>
                <w:b/>
              </w:rPr>
            </w:pPr>
            <w:commentRangeStart w:id="0"/>
            <w:commentRangeStart w:id="1"/>
            <w:r w:rsidRPr="009B5F8F">
              <w:rPr>
                <w:rFonts w:ascii="Arial" w:eastAsia="Times New Roman" w:hAnsi="Arial" w:cs="Arial"/>
                <w:b/>
              </w:rPr>
              <w:t xml:space="preserve">Coordinación </w:t>
            </w:r>
            <w:r w:rsidR="00A54636">
              <w:rPr>
                <w:rFonts w:ascii="Arial" w:eastAsia="Times New Roman" w:hAnsi="Arial" w:cs="Arial"/>
                <w:b/>
              </w:rPr>
              <w:t xml:space="preserve">General </w:t>
            </w:r>
            <w:r w:rsidRPr="009B5F8F">
              <w:rPr>
                <w:rFonts w:ascii="Arial" w:eastAsia="Times New Roman" w:hAnsi="Arial" w:cs="Arial"/>
                <w:b/>
              </w:rPr>
              <w:t>Administrativa</w:t>
            </w:r>
            <w:r w:rsidR="00A54636">
              <w:rPr>
                <w:rFonts w:ascii="Arial" w:eastAsia="Times New Roman" w:hAnsi="Arial" w:cs="Arial"/>
                <w:b/>
              </w:rPr>
              <w:t xml:space="preserve"> -</w:t>
            </w:r>
            <w:r w:rsidRPr="009B5F8F">
              <w:rPr>
                <w:rFonts w:ascii="Arial" w:eastAsia="Times New Roman" w:hAnsi="Arial" w:cs="Arial"/>
                <w:b/>
              </w:rPr>
              <w:t xml:space="preserve"> Financiera</w:t>
            </w:r>
            <w:commentRangeEnd w:id="0"/>
            <w:r w:rsidR="0075185F">
              <w:rPr>
                <w:rStyle w:val="Refdecomentario"/>
              </w:rPr>
              <w:commentReference w:id="0"/>
            </w:r>
            <w:commentRangeEnd w:id="1"/>
            <w:r w:rsidR="00840ACC">
              <w:rPr>
                <w:rStyle w:val="Refdecomentario"/>
              </w:rPr>
              <w:commentReference w:id="1"/>
            </w:r>
          </w:p>
        </w:tc>
        <w:tc>
          <w:tcPr>
            <w:tcW w:w="2223" w:type="pct"/>
            <w:vAlign w:val="bottom"/>
          </w:tcPr>
          <w:p w14:paraId="0E501EF3" w14:textId="77777777" w:rsidR="000110E5" w:rsidRPr="009B5F8F" w:rsidRDefault="000110E5" w:rsidP="000110E5">
            <w:pPr>
              <w:spacing w:before="120" w:after="120"/>
              <w:jc w:val="center"/>
              <w:rPr>
                <w:rFonts w:ascii="Arial" w:eastAsia="Times New Roman" w:hAnsi="Arial" w:cs="Arial"/>
                <w:b/>
              </w:rPr>
            </w:pPr>
          </w:p>
        </w:tc>
      </w:tr>
    </w:tbl>
    <w:p w14:paraId="2E8EE292" w14:textId="77777777" w:rsidR="00A82FF6" w:rsidRPr="009B5F8F" w:rsidRDefault="00A82FF6" w:rsidP="00840ACC">
      <w:pPr>
        <w:spacing w:after="0"/>
        <w:rPr>
          <w:rFonts w:ascii="Arial" w:hAnsi="Arial" w:cs="Arial"/>
          <w:b/>
        </w:rPr>
      </w:pPr>
    </w:p>
    <w:sectPr w:rsidR="00A82FF6" w:rsidRPr="009B5F8F" w:rsidSect="000666D9">
      <w:headerReference w:type="default" r:id="rId12"/>
      <w:pgSz w:w="11906" w:h="16838"/>
      <w:pgMar w:top="720" w:right="720" w:bottom="720" w:left="720" w:header="227" w:footer="0" w:gutter="0"/>
      <w:pgNumType w:start="1"/>
      <w:cols w:space="720"/>
      <w:docGrid w:linePitch="299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Marco Echeverria" w:date="2022-08-05T12:48:00Z" w:initials="ME">
    <w:p w14:paraId="0B912AAB" w14:textId="3A152ED2" w:rsidR="0075185F" w:rsidRDefault="0075185F">
      <w:pPr>
        <w:pStyle w:val="Textocomentario"/>
      </w:pPr>
      <w:r>
        <w:rPr>
          <w:rStyle w:val="Refdecomentario"/>
        </w:rPr>
        <w:annotationRef/>
      </w:r>
      <w:r w:rsidR="003727C5">
        <w:t>Considero que se debería incluir un campo en el que la Coordinación</w:t>
      </w:r>
      <w:r w:rsidR="003A2774">
        <w:t xml:space="preserve"> General</w:t>
      </w:r>
      <w:r w:rsidR="003727C5">
        <w:t xml:space="preserve"> Administrativa </w:t>
      </w:r>
      <w:r w:rsidR="003A2774">
        <w:t>- F</w:t>
      </w:r>
      <w:r w:rsidR="003727C5">
        <w:t xml:space="preserve">inanciera valide que con el usuario externo se </w:t>
      </w:r>
      <w:r w:rsidR="00A54636">
        <w:t>h</w:t>
      </w:r>
      <w:r w:rsidR="003727C5">
        <w:t xml:space="preserve">a firmado un convenio o contrato de uso de laboratorios </w:t>
      </w:r>
    </w:p>
  </w:comment>
  <w:comment w:id="1" w:author="DELIO RICARDO PATIÑO ALARCON" w:date="2022-08-15T15:53:00Z" w:initials="DRPA">
    <w:p w14:paraId="1E18F8DE" w14:textId="24500642" w:rsidR="00840ACC" w:rsidRDefault="00840ACC">
      <w:pPr>
        <w:pStyle w:val="Textocomentario"/>
      </w:pPr>
      <w:r>
        <w:rPr>
          <w:rStyle w:val="Refdecomentario"/>
        </w:rPr>
        <w:annotationRef/>
      </w:r>
      <w:r>
        <w:t>Perfecto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B912AAB" w15:done="0"/>
  <w15:commentEx w15:paraId="1E18F8DE" w15:paraIdParent="0B912AA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979023" w16cex:dateUtc="2022-08-05T17:48:00Z"/>
  <w16cex:commentExtensible w16cex:durableId="26A4EA5D" w16cex:dateUtc="2022-08-15T20:5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B912AAB" w16cid:durableId="26979023"/>
  <w16cid:commentId w16cid:paraId="1E18F8DE" w16cid:durableId="26A4EA5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6D88ED" w14:textId="77777777" w:rsidR="009E2A9B" w:rsidRDefault="009E2A9B">
      <w:pPr>
        <w:spacing w:after="0" w:line="240" w:lineRule="auto"/>
      </w:pPr>
      <w:r>
        <w:separator/>
      </w:r>
    </w:p>
  </w:endnote>
  <w:endnote w:type="continuationSeparator" w:id="0">
    <w:p w14:paraId="4FAB96E7" w14:textId="77777777" w:rsidR="009E2A9B" w:rsidRDefault="009E2A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DD2317" w14:textId="77777777" w:rsidR="009E2A9B" w:rsidRDefault="009E2A9B">
      <w:pPr>
        <w:spacing w:after="0" w:line="240" w:lineRule="auto"/>
      </w:pPr>
      <w:r>
        <w:separator/>
      </w:r>
    </w:p>
  </w:footnote>
  <w:footnote w:type="continuationSeparator" w:id="0">
    <w:p w14:paraId="2BB6F2BC" w14:textId="77777777" w:rsidR="009E2A9B" w:rsidRDefault="009E2A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5000" w:type="pct"/>
      <w:tblLook w:val="04A0" w:firstRow="1" w:lastRow="0" w:firstColumn="1" w:lastColumn="0" w:noHBand="0" w:noVBand="1"/>
    </w:tblPr>
    <w:tblGrid>
      <w:gridCol w:w="3755"/>
      <w:gridCol w:w="3356"/>
      <w:gridCol w:w="3345"/>
    </w:tblGrid>
    <w:tr w:rsidR="00D53CEC" w14:paraId="07047630" w14:textId="77777777" w:rsidTr="00013FEA">
      <w:trPr>
        <w:trHeight w:val="384"/>
      </w:trPr>
      <w:tc>
        <w:tcPr>
          <w:tcW w:w="1776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0E28A8D" w14:textId="77777777" w:rsidR="00D53CEC" w:rsidRDefault="00D53CEC" w:rsidP="00D53CEC">
          <w:pPr>
            <w:tabs>
              <w:tab w:val="left" w:pos="975"/>
            </w:tabs>
            <w:rPr>
              <w:sz w:val="24"/>
              <w:szCs w:val="24"/>
            </w:rPr>
          </w:pPr>
          <w:r>
            <w:object w:dxaOrig="10530" w:dyaOrig="3840" w14:anchorId="4BC5733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77.25pt;height:64.9pt">
                <v:imagedata r:id="rId1" o:title=""/>
              </v:shape>
              <o:OLEObject Type="Embed" ProgID="Visio.Drawing.15" ShapeID="_x0000_i1025" DrawAspect="Content" ObjectID="_1722083996" r:id="rId2"/>
            </w:object>
          </w:r>
        </w:p>
      </w:tc>
      <w:tc>
        <w:tcPr>
          <w:tcW w:w="1615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DEA478C" w14:textId="01DA4255" w:rsidR="00D53CEC" w:rsidRPr="00E80BBB" w:rsidRDefault="00952B76" w:rsidP="00A5398F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E80BBB">
            <w:rPr>
              <w:rFonts w:ascii="Arial" w:hAnsi="Arial" w:cs="Arial"/>
            </w:rPr>
            <w:t>SO</w:t>
          </w:r>
          <w:r w:rsidR="00013FEA" w:rsidRPr="00E80BBB">
            <w:rPr>
              <w:rFonts w:ascii="Arial" w:hAnsi="Arial" w:cs="Arial"/>
            </w:rPr>
            <w:t>LICITUD DE USO DE LABORATORIO</w:t>
          </w:r>
          <w:r w:rsidR="00013FEA" w:rsidRPr="00E80BBB">
            <w:rPr>
              <w:rFonts w:ascii="Arial" w:hAnsi="Arial" w:cs="Arial"/>
            </w:rPr>
            <w:br/>
            <w:t xml:space="preserve">PARA USUARIOS </w:t>
          </w:r>
          <w:r w:rsidR="00A5398F" w:rsidRPr="00E80BBB">
            <w:rPr>
              <w:rFonts w:ascii="Arial" w:hAnsi="Arial" w:cs="Arial"/>
            </w:rPr>
            <w:t>EXTERNOS</w:t>
          </w:r>
        </w:p>
      </w:tc>
      <w:tc>
        <w:tcPr>
          <w:tcW w:w="160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C7974E" w14:textId="1B328392" w:rsidR="00D53CEC" w:rsidRPr="00E80BBB" w:rsidRDefault="00D53CEC" w:rsidP="00D53CEC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E80BBB">
            <w:rPr>
              <w:rFonts w:ascii="Arial" w:hAnsi="Arial" w:cs="Arial"/>
            </w:rPr>
            <w:t>U</w:t>
          </w:r>
          <w:r w:rsidR="00A5398F" w:rsidRPr="00E80BBB">
            <w:rPr>
              <w:rFonts w:ascii="Arial" w:hAnsi="Arial" w:cs="Arial"/>
            </w:rPr>
            <w:t>ITEY-LAB-FORM-00</w:t>
          </w:r>
          <w:r w:rsidR="00D61916">
            <w:rPr>
              <w:rFonts w:ascii="Arial" w:hAnsi="Arial" w:cs="Arial"/>
            </w:rPr>
            <w:t>2</w:t>
          </w:r>
        </w:p>
      </w:tc>
    </w:tr>
    <w:tr w:rsidR="00D53CEC" w14:paraId="745EFC32" w14:textId="77777777" w:rsidTr="00013FEA">
      <w:trPr>
        <w:trHeight w:val="384"/>
      </w:trPr>
      <w:tc>
        <w:tcPr>
          <w:tcW w:w="1776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136C3A9" w14:textId="77777777" w:rsidR="00D53CEC" w:rsidRDefault="00D53CEC" w:rsidP="00D53CEC">
          <w:pPr>
            <w:rPr>
              <w:sz w:val="24"/>
              <w:szCs w:val="24"/>
            </w:rPr>
          </w:pPr>
        </w:p>
      </w:tc>
      <w:tc>
        <w:tcPr>
          <w:tcW w:w="161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CFD1B63" w14:textId="77777777" w:rsidR="00D53CEC" w:rsidRPr="00E80BBB" w:rsidRDefault="00D53CEC" w:rsidP="00D53CEC">
          <w:pPr>
            <w:rPr>
              <w:rFonts w:ascii="Arial" w:hAnsi="Arial" w:cs="Arial"/>
            </w:rPr>
          </w:pPr>
        </w:p>
      </w:tc>
      <w:tc>
        <w:tcPr>
          <w:tcW w:w="160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5107B82" w14:textId="77777777" w:rsidR="00D53CEC" w:rsidRPr="00E80BBB" w:rsidRDefault="00D53CEC" w:rsidP="00D53CEC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E80BBB">
            <w:rPr>
              <w:rFonts w:ascii="Arial" w:hAnsi="Arial" w:cs="Arial"/>
            </w:rPr>
            <w:t>Revisión: 1</w:t>
          </w:r>
        </w:p>
      </w:tc>
    </w:tr>
    <w:tr w:rsidR="00D53CEC" w14:paraId="357A6BAB" w14:textId="77777777" w:rsidTr="00013FEA">
      <w:trPr>
        <w:trHeight w:val="364"/>
      </w:trPr>
      <w:tc>
        <w:tcPr>
          <w:tcW w:w="1776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FDFF6C" w14:textId="77777777" w:rsidR="00D53CEC" w:rsidRDefault="00D53CEC" w:rsidP="00D53CEC">
          <w:pPr>
            <w:rPr>
              <w:sz w:val="24"/>
              <w:szCs w:val="24"/>
            </w:rPr>
          </w:pPr>
        </w:p>
      </w:tc>
      <w:tc>
        <w:tcPr>
          <w:tcW w:w="161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D3CDCC6" w14:textId="77777777" w:rsidR="00D53CEC" w:rsidRPr="00E80BBB" w:rsidRDefault="00D53CEC" w:rsidP="00D53CEC">
          <w:pPr>
            <w:rPr>
              <w:rFonts w:ascii="Arial" w:hAnsi="Arial" w:cs="Arial"/>
            </w:rPr>
          </w:pPr>
        </w:p>
      </w:tc>
      <w:tc>
        <w:tcPr>
          <w:tcW w:w="160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2EE9297" w14:textId="02A5CD14" w:rsidR="00D53CEC" w:rsidRPr="00E80BBB" w:rsidRDefault="00D53CEC" w:rsidP="00952B76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E80BBB">
            <w:rPr>
              <w:rFonts w:ascii="Arial" w:hAnsi="Arial" w:cs="Arial"/>
            </w:rPr>
            <w:t>Fecha: 0</w:t>
          </w:r>
          <w:r w:rsidR="00952B76" w:rsidRPr="00E80BBB">
            <w:rPr>
              <w:rFonts w:ascii="Arial" w:hAnsi="Arial" w:cs="Arial"/>
            </w:rPr>
            <w:t>9</w:t>
          </w:r>
          <w:r w:rsidRPr="00E80BBB">
            <w:rPr>
              <w:rFonts w:ascii="Arial" w:hAnsi="Arial" w:cs="Arial"/>
            </w:rPr>
            <w:t>-0</w:t>
          </w:r>
          <w:r w:rsidR="00952B76" w:rsidRPr="00E80BBB">
            <w:rPr>
              <w:rFonts w:ascii="Arial" w:hAnsi="Arial" w:cs="Arial"/>
            </w:rPr>
            <w:t>6</w:t>
          </w:r>
          <w:r w:rsidRPr="00E80BBB">
            <w:rPr>
              <w:rFonts w:ascii="Arial" w:hAnsi="Arial" w:cs="Arial"/>
            </w:rPr>
            <w:t>-2022</w:t>
          </w:r>
        </w:p>
      </w:tc>
    </w:tr>
    <w:tr w:rsidR="00D53CEC" w14:paraId="61EDFF26" w14:textId="77777777" w:rsidTr="00013FEA">
      <w:trPr>
        <w:trHeight w:val="188"/>
      </w:trPr>
      <w:tc>
        <w:tcPr>
          <w:tcW w:w="5000" w:type="pct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00B0F0"/>
        </w:tcPr>
        <w:p w14:paraId="34815D88" w14:textId="77777777" w:rsidR="00D53CEC" w:rsidRDefault="00D53CEC" w:rsidP="00D53CEC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</w:tr>
  </w:tbl>
  <w:p w14:paraId="122836B9" w14:textId="77777777" w:rsidR="00D53CEC" w:rsidRDefault="00D53CEC" w:rsidP="00735CCD">
    <w:pPr>
      <w:spacing w:line="240" w:lineRule="auto"/>
      <w:rPr>
        <w:rFonts w:ascii="Times New Roman" w:eastAsia="Times New Roman" w:hAnsi="Times New Roman" w:cs="Times New Roman"/>
        <w:b/>
        <w:sz w:val="26"/>
        <w:szCs w:val="2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443B2D"/>
    <w:multiLevelType w:val="hybridMultilevel"/>
    <w:tmpl w:val="05502730"/>
    <w:lvl w:ilvl="0" w:tplc="4BB24CCE">
      <w:numFmt w:val="bullet"/>
      <w:lvlText w:val=""/>
      <w:lvlJc w:val="left"/>
      <w:pPr>
        <w:ind w:left="720" w:hanging="360"/>
      </w:pPr>
      <w:rPr>
        <w:rFonts w:ascii="Symbol" w:eastAsia="Calibri" w:hAnsi="Symbol" w:cs="Arial" w:hint="default"/>
      </w:rPr>
    </w:lvl>
    <w:lvl w:ilvl="1" w:tplc="5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5999357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rco Echeverria">
    <w15:presenceInfo w15:providerId="Windows Live" w15:userId="230fe1bb32ceffbd"/>
  </w15:person>
  <w15:person w15:author="DELIO RICARDO PATIÑO ALARCON">
    <w15:presenceInfo w15:providerId="AD" w15:userId="S-1-5-21-4151638973-3953988383-3112003157-123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4737"/>
    <w:rsid w:val="000110E5"/>
    <w:rsid w:val="00013FEA"/>
    <w:rsid w:val="000533C5"/>
    <w:rsid w:val="000666D9"/>
    <w:rsid w:val="0014522A"/>
    <w:rsid w:val="00185524"/>
    <w:rsid w:val="00217E66"/>
    <w:rsid w:val="002D6431"/>
    <w:rsid w:val="003727C5"/>
    <w:rsid w:val="003A2774"/>
    <w:rsid w:val="0052248F"/>
    <w:rsid w:val="00607E7D"/>
    <w:rsid w:val="006868A5"/>
    <w:rsid w:val="00735CCD"/>
    <w:rsid w:val="0075185F"/>
    <w:rsid w:val="00792D12"/>
    <w:rsid w:val="00840ACC"/>
    <w:rsid w:val="008D75EE"/>
    <w:rsid w:val="00904737"/>
    <w:rsid w:val="00952B76"/>
    <w:rsid w:val="00995417"/>
    <w:rsid w:val="009B5F8F"/>
    <w:rsid w:val="009E2A9B"/>
    <w:rsid w:val="009F688D"/>
    <w:rsid w:val="00A24F09"/>
    <w:rsid w:val="00A5398F"/>
    <w:rsid w:val="00A54636"/>
    <w:rsid w:val="00A82FF6"/>
    <w:rsid w:val="00B44E83"/>
    <w:rsid w:val="00BF5624"/>
    <w:rsid w:val="00C34076"/>
    <w:rsid w:val="00C66282"/>
    <w:rsid w:val="00D53CEC"/>
    <w:rsid w:val="00D61916"/>
    <w:rsid w:val="00E80BBB"/>
    <w:rsid w:val="00F03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0EA04618"/>
  <w15:docId w15:val="{AF1A926C-E2BB-44BA-96B6-D132E263DF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CO" w:eastAsia="es-EC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20381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Encabezado">
    <w:name w:val="header"/>
    <w:basedOn w:val="Normal"/>
    <w:link w:val="EncabezadoCar"/>
    <w:uiPriority w:val="99"/>
    <w:unhideWhenUsed/>
    <w:rsid w:val="00926C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26C03"/>
  </w:style>
  <w:style w:type="paragraph" w:styleId="Piedepgina">
    <w:name w:val="footer"/>
    <w:basedOn w:val="Normal"/>
    <w:link w:val="PiedepginaCar"/>
    <w:uiPriority w:val="99"/>
    <w:unhideWhenUsed/>
    <w:rsid w:val="00926C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26C03"/>
  </w:style>
  <w:style w:type="table" w:styleId="Tablaconcuadrcula">
    <w:name w:val="Table Grid"/>
    <w:basedOn w:val="Tablanormal"/>
    <w:uiPriority w:val="39"/>
    <w:rsid w:val="00926C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anormal"/>
    <w:pPr>
      <w:spacing w:after="0" w:line="240" w:lineRule="auto"/>
    </w:pPr>
    <w:tblPr>
      <w:tblStyleRowBandSize w:val="1"/>
      <w:tblStyleColBandSize w:val="1"/>
    </w:tblPr>
  </w:style>
  <w:style w:type="table" w:customStyle="1" w:styleId="a0">
    <w:basedOn w:val="Tablanormal"/>
    <w:pPr>
      <w:spacing w:after="0" w:line="240" w:lineRule="auto"/>
    </w:pPr>
    <w:tblPr>
      <w:tblStyleRowBandSize w:val="1"/>
      <w:tblStyleColBandSize w:val="1"/>
    </w:tblPr>
  </w:style>
  <w:style w:type="table" w:customStyle="1" w:styleId="a1">
    <w:basedOn w:val="Tablanormal"/>
    <w:pPr>
      <w:spacing w:after="0" w:line="240" w:lineRule="auto"/>
    </w:pPr>
    <w:tblPr>
      <w:tblStyleRowBandSize w:val="1"/>
      <w:tblStyleColBandSize w:val="1"/>
    </w:tblPr>
  </w:style>
  <w:style w:type="table" w:customStyle="1" w:styleId="a2">
    <w:basedOn w:val="Tablanormal"/>
    <w:pPr>
      <w:spacing w:after="0" w:line="240" w:lineRule="auto"/>
    </w:pPr>
    <w:tblPr>
      <w:tblStyleRowBandSize w:val="1"/>
      <w:tblStyleColBandSize w:val="1"/>
    </w:tblPr>
  </w:style>
  <w:style w:type="table" w:customStyle="1" w:styleId="a3">
    <w:basedOn w:val="Tablanormal"/>
    <w:pPr>
      <w:spacing w:after="0" w:line="240" w:lineRule="auto"/>
    </w:pPr>
    <w:tblPr>
      <w:tblStyleRowBandSize w:val="1"/>
      <w:tblStyleColBandSize w:val="1"/>
    </w:tblPr>
  </w:style>
  <w:style w:type="paragraph" w:styleId="Prrafodelista">
    <w:name w:val="List Paragraph"/>
    <w:basedOn w:val="Normal"/>
    <w:uiPriority w:val="34"/>
    <w:qFormat/>
    <w:rsid w:val="00217E66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75185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75185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75185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5185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5185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GptK5G8zO5hFNzGtareGmHlZNTA==">AMUW2mUg2T2M7h7FnkUhUKeMV42bOPomqKgsmGXhMHbeJlKzh20FmWrAI2ZQF2mvuQ9mwhZjQZsex/2wASVm4z4zNPZ3wmnevJX290ITQThSpTeDCVA5J9U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1</Pages>
  <Words>139</Words>
  <Characters>765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rnando Djjd</dc:creator>
  <cp:lastModifiedBy>DELIO RICARDO PATIÑO ALARCON</cp:lastModifiedBy>
  <cp:revision>4</cp:revision>
  <dcterms:created xsi:type="dcterms:W3CDTF">2022-08-05T18:41:00Z</dcterms:created>
  <dcterms:modified xsi:type="dcterms:W3CDTF">2022-08-15T20:54:00Z</dcterms:modified>
</cp:coreProperties>
</file>